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276" r:id="rId3"/>
    <p:sldId id="295" r:id="rId4"/>
    <p:sldId id="300" r:id="rId5"/>
    <p:sldId id="301" r:id="rId6"/>
    <p:sldId id="303" r:id="rId7"/>
    <p:sldId id="304" r:id="rId8"/>
    <p:sldId id="299" r:id="rId9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4660"/>
  </p:normalViewPr>
  <p:slideViewPr>
    <p:cSldViewPr>
      <p:cViewPr>
        <p:scale>
          <a:sx n="78" d="100"/>
          <a:sy n="78" d="100"/>
        </p:scale>
        <p:origin x="-151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496" y="-84"/>
      </p:cViewPr>
      <p:guideLst>
        <p:guide orient="horz" pos="2820"/>
        <p:guide pos="222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7227A30-04C4-4CB9-B843-84342DF18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8C484B22-A48D-497A-AE59-F5B78FE55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doc.: IEEE 802.11-yy/xxxxr0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Month Year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lvl="4"/>
            <a:r>
              <a:rPr lang="en-US" smtClean="0">
                <a:cs typeface="Arial" charset="0"/>
              </a:rPr>
              <a:t>John Doe, Some Company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250" y="8670925"/>
            <a:ext cx="414338" cy="1841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2AB6721E-B978-4DD6-99B1-322D6A39C7F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4344988" y="6475412"/>
            <a:ext cx="989012" cy="15398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20454" y="6475413"/>
            <a:ext cx="152349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2"/>
            <a:ext cx="760412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0FFB36D2-EF15-4DDC-805B-218F6C5E12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61" y="334963"/>
            <a:ext cx="327025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2/1100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201637" y="332601"/>
            <a:ext cx="14747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l" eaLnBrk="0" hangingPunct="0"/>
            <a:r>
              <a:rPr lang="en-US" sz="1800" b="1" dirty="0" smtClean="0"/>
              <a:t>Sept. 2012</a:t>
            </a:r>
            <a:endParaRPr 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id-CRC in Long Beacon</a:t>
            </a:r>
          </a:p>
        </p:txBody>
      </p:sp>
      <p:sp>
        <p:nvSpPr>
          <p:cNvPr id="21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09-17</a:t>
            </a:r>
          </a:p>
        </p:txBody>
      </p:sp>
      <p:sp>
        <p:nvSpPr>
          <p:cNvPr id="2107" name="Rectangle 12"/>
          <p:cNvSpPr>
            <a:spLocks noChangeArrowheads="1"/>
          </p:cNvSpPr>
          <p:nvPr/>
        </p:nvSpPr>
        <p:spPr bwMode="auto">
          <a:xfrm>
            <a:off x="609600" y="19812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2102" name="Object 54"/>
          <p:cNvGraphicFramePr>
            <a:graphicFrameLocks noChangeAspect="1"/>
          </p:cNvGraphicFramePr>
          <p:nvPr/>
        </p:nvGraphicFramePr>
        <p:xfrm>
          <a:off x="1146175" y="2451100"/>
          <a:ext cx="7278688" cy="3949700"/>
        </p:xfrm>
        <a:graphic>
          <a:graphicData uri="http://schemas.openxmlformats.org/presentationml/2006/ole">
            <p:oleObj spid="_x0000_s2102" name="Document" r:id="rId4" imgW="8753685" imgH="468856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268413" y="1033463"/>
          <a:ext cx="7137384" cy="5291137"/>
        </p:xfrm>
        <a:graphic>
          <a:graphicData uri="http://schemas.openxmlformats.org/presentationml/2006/ole">
            <p:oleObj spid="_x0000_s6147" name="Document" r:id="rId3" imgW="8456534" imgH="619767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768350" y="914400"/>
          <a:ext cx="7705725" cy="5389563"/>
        </p:xfrm>
        <a:graphic>
          <a:graphicData uri="http://schemas.openxmlformats.org/presentationml/2006/ole">
            <p:oleObj spid="_x0000_s10243" name="Document" r:id="rId3" imgW="8495747" imgH="5855399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beac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E9A66BD-84C0-4E9F-9180-3F8F7DAACD6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762000" y="3657600"/>
          <a:ext cx="7772400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0"/>
                <a:gridCol w="1295400"/>
                <a:gridCol w="2667000"/>
                <a:gridCol w="23622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eam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 Fiel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 I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MHz - 2x </a:t>
                      </a:r>
                    </a:p>
                    <a:p>
                      <a:r>
                        <a:rPr lang="en-US" dirty="0" smtClean="0"/>
                        <a:t>(DBPS = 6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 symbo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 bytes =&gt; </a:t>
                      </a:r>
                    </a:p>
                    <a:p>
                      <a:pPr algn="ctr"/>
                      <a:r>
                        <a:rPr lang="en-US" dirty="0" smtClean="0"/>
                        <a:t>~</a:t>
                      </a:r>
                      <a:r>
                        <a:rPr lang="en-US" baseline="0" dirty="0" smtClean="0"/>
                        <a:t> 22 symbo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&gt;50</a:t>
                      </a:r>
                      <a:r>
                        <a:rPr lang="en-US" baseline="0" dirty="0" smtClean="0"/>
                        <a:t> bytes =&gt; </a:t>
                      </a:r>
                    </a:p>
                    <a:p>
                      <a:pPr algn="ctr"/>
                      <a:r>
                        <a:rPr lang="en-US" baseline="0" dirty="0" smtClean="0"/>
                        <a:t>~ &gt;66 symbol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MHz MCS0</a:t>
                      </a:r>
                    </a:p>
                    <a:p>
                      <a:r>
                        <a:rPr lang="en-US" dirty="0" smtClean="0"/>
                        <a:t>(DBPS =</a:t>
                      </a:r>
                      <a:r>
                        <a:rPr lang="en-US" baseline="0" dirty="0" smtClean="0"/>
                        <a:t> 26)</a:t>
                      </a:r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 symbo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 bytes =&gt; </a:t>
                      </a:r>
                    </a:p>
                    <a:p>
                      <a:pPr algn="ctr"/>
                      <a:r>
                        <a:rPr lang="en-US" dirty="0" smtClean="0"/>
                        <a:t>~ 5 symbo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&gt;50 bytes =&gt; </a:t>
                      </a:r>
                    </a:p>
                    <a:p>
                      <a:pPr algn="ctr"/>
                      <a:r>
                        <a:rPr lang="en-US" dirty="0" smtClean="0"/>
                        <a:t>~&gt;16 symbol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629400" y="57912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&gt;&gt; 50%</a:t>
            </a:r>
            <a:endParaRPr lang="en-US" sz="1800" dirty="0"/>
          </a:p>
        </p:txBody>
      </p:sp>
      <p:sp>
        <p:nvSpPr>
          <p:cNvPr id="9" name="Right Brace 8"/>
          <p:cNvSpPr/>
          <p:nvPr/>
        </p:nvSpPr>
        <p:spPr bwMode="auto">
          <a:xfrm rot="5400000">
            <a:off x="7239000" y="4495800"/>
            <a:ext cx="228600" cy="2362200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ight Brace 9"/>
          <p:cNvSpPr/>
          <p:nvPr/>
        </p:nvSpPr>
        <p:spPr bwMode="auto">
          <a:xfrm rot="5400000">
            <a:off x="4076700" y="3695700"/>
            <a:ext cx="228600" cy="3962400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05200" y="57912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&lt;&lt;50%</a:t>
            </a:r>
            <a:endParaRPr lang="en-US" sz="1800" dirty="0"/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304799" y="2017713"/>
          <a:ext cx="8412923" cy="1258887"/>
        </p:xfrm>
        <a:graphic>
          <a:graphicData uri="http://schemas.openxmlformats.org/presentationml/2006/ole">
            <p:oleObj spid="_x0000_s11266" name="Visio" r:id="rId3" imgW="9443675" imgH="1332149" progId="Visio.Drawing.11">
              <p:embed/>
            </p:oleObj>
          </a:graphicData>
        </a:graphic>
      </p:graphicFrame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d-CRC in long beac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429000"/>
            <a:ext cx="8001000" cy="2895600"/>
          </a:xfrm>
        </p:spPr>
        <p:txBody>
          <a:bodyPr/>
          <a:lstStyle/>
          <a:p>
            <a:r>
              <a:rPr lang="en-US" sz="2000" b="0" dirty="0" smtClean="0"/>
              <a:t>Beacons with some long IEs can be sent pretty frequently to attract new STAs, indicate buffered data, and control channel access, etc.</a:t>
            </a:r>
          </a:p>
          <a:p>
            <a:r>
              <a:rPr lang="en-US" sz="2000" b="0" dirty="0" smtClean="0"/>
              <a:t>An associated STA may not be interested in any IEs (esp. when change sequence is up-to-date), or may be interested in only a few IEs</a:t>
            </a:r>
          </a:p>
          <a:p>
            <a:r>
              <a:rPr lang="en-US" sz="2000" b="0" dirty="0" smtClean="0"/>
              <a:t>The Mid-CRC IE can help a STA stop processing a long beacon earlier and save power</a:t>
            </a:r>
          </a:p>
          <a:p>
            <a:endParaRPr lang="en-US" sz="2000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E9A66BD-84C0-4E9F-9180-3F8F7DAACD6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903672"/>
          <a:ext cx="8610600" cy="1144328"/>
        </p:xfrm>
        <a:graphic>
          <a:graphicData uri="http://schemas.openxmlformats.org/presentationml/2006/ole">
            <p:oleObj spid="_x0000_s12290" name="Visio" r:id="rId3" imgW="10620257" imgH="1332149" progId="Visio.Drawing.11">
              <p:embed/>
            </p:oleObj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d-CRC desig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043ED0B-E161-4740-90B6-B4227786E09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304800" y="1600200"/>
          <a:ext cx="8427710" cy="4572000"/>
        </p:xfrm>
        <a:graphic>
          <a:graphicData uri="http://schemas.openxmlformats.org/presentationml/2006/ole">
            <p:oleObj spid="_x0000_s14338" name="Visio" r:id="rId3" imgW="9714488" imgH="5138096" progId="Visio.Drawing.11">
              <p:embed/>
            </p:oleObj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d-CRC design –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Mid-CRC calculation and End-FCS calculation are separated</a:t>
            </a:r>
          </a:p>
          <a:p>
            <a:pPr lvl="1"/>
            <a:r>
              <a:rPr lang="en-US" dirty="0" smtClean="0"/>
              <a:t>Note that Mid-CRC can be shorter than End-FCS</a:t>
            </a:r>
          </a:p>
          <a:p>
            <a:r>
              <a:rPr lang="en-US" b="0" dirty="0" smtClean="0"/>
              <a:t>Mid-CRC coverage starts from the end of the last Mid-CRC (if present); End-FCS covers the whole frame</a:t>
            </a:r>
          </a:p>
          <a:p>
            <a:r>
              <a:rPr lang="en-US" b="0" dirty="0" smtClean="0"/>
              <a:t>Both Mid-CRC TX and RX are optional</a:t>
            </a:r>
          </a:p>
          <a:p>
            <a:pPr lvl="1"/>
            <a:r>
              <a:rPr lang="en-US" dirty="0" smtClean="0"/>
              <a:t>A STA not supporting Mid-CRC transmission need not insert any Mid-CRC IE</a:t>
            </a:r>
          </a:p>
          <a:p>
            <a:pPr lvl="1"/>
            <a:r>
              <a:rPr lang="en-US" dirty="0" smtClean="0"/>
              <a:t>A STA not supporting Mid-CRC receiving can decode the whole frame, ignore all Mid-CRCs, and check End-FCS only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043ED0B-E161-4740-90B6-B4227786E09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/ Pre-Mo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atinLnBrk="1"/>
            <a:r>
              <a:rPr lang="en-US" dirty="0" smtClean="0"/>
              <a:t>Do you support</a:t>
            </a:r>
          </a:p>
          <a:p>
            <a:pPr lvl="1"/>
            <a:r>
              <a:rPr lang="en-US" b="1" dirty="0" smtClean="0"/>
              <a:t>The Mid-CRC concept as in slide 5;</a:t>
            </a:r>
          </a:p>
          <a:p>
            <a:pPr lvl="1"/>
            <a:r>
              <a:rPr lang="en-US" b="1" dirty="0" smtClean="0"/>
              <a:t>The Mid-CRC design as in slide 6 and 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2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7747</TotalTime>
  <Words>348</Words>
  <Application>Microsoft Office PowerPoint</Application>
  <PresentationFormat>On-screen Show (4:3)</PresentationFormat>
  <Paragraphs>59</Paragraphs>
  <Slides>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1" baseType="lpstr">
      <vt:lpstr>place presentation subject title text here]</vt:lpstr>
      <vt:lpstr>Document</vt:lpstr>
      <vt:lpstr>Visio</vt:lpstr>
      <vt:lpstr>Mid-CRC in Long Beacon</vt:lpstr>
      <vt:lpstr>Slide 2</vt:lpstr>
      <vt:lpstr>Slide 3</vt:lpstr>
      <vt:lpstr>An example beacon</vt:lpstr>
      <vt:lpstr>Mid-CRC in long beacon</vt:lpstr>
      <vt:lpstr>Mid-CRC design</vt:lpstr>
      <vt:lpstr>Mid-CRC design – cont.</vt:lpstr>
      <vt:lpstr>Straw poll / Pre-Motion</vt:lpstr>
    </vt:vector>
  </TitlesOfParts>
  <Company>Marvel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ng Liu</dc:creator>
  <cp:lastModifiedBy>yongliu</cp:lastModifiedBy>
  <cp:revision>293</cp:revision>
  <cp:lastPrinted>2010-12-20T20:45:24Z</cp:lastPrinted>
  <dcterms:created xsi:type="dcterms:W3CDTF">2010-12-20T20:39:38Z</dcterms:created>
  <dcterms:modified xsi:type="dcterms:W3CDTF">2012-09-18T04:20:34Z</dcterms:modified>
</cp:coreProperties>
</file>